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46B4C" w:rsidRDefault="00B44FB2" w:rsidP="00B44FB2">
      <w:pPr>
        <w:tabs>
          <w:tab w:val="left" w:pos="3255"/>
        </w:tabs>
        <w:rPr>
          <w:b/>
          <w:sz w:val="24"/>
          <w:szCs w:val="24"/>
          <w:u w:val="single"/>
        </w:rPr>
      </w:pPr>
      <w:r w:rsidRPr="00B44FB2">
        <w:rPr>
          <w:b/>
          <w:sz w:val="24"/>
          <w:szCs w:val="24"/>
          <w:u w:val="single"/>
        </w:rPr>
        <w:t>Chapter 4 Review Questions</w:t>
      </w:r>
    </w:p>
    <w:p w:rsidR="00B44FB2" w:rsidRDefault="00B44FB2" w:rsidP="00B44FB2">
      <w:pPr>
        <w:tabs>
          <w:tab w:val="left" w:pos="3255"/>
        </w:tabs>
        <w:rPr>
          <w:b/>
          <w:sz w:val="24"/>
          <w:szCs w:val="24"/>
          <w:u w:val="single"/>
        </w:rPr>
      </w:pPr>
    </w:p>
    <w:p w:rsidR="00B44FB2" w:rsidRDefault="00B44FB2" w:rsidP="00B44FB2">
      <w:pPr>
        <w:pStyle w:val="ListParagraph"/>
        <w:numPr>
          <w:ilvl w:val="0"/>
          <w:numId w:val="2"/>
        </w:numPr>
        <w:tabs>
          <w:tab w:val="left" w:pos="4185"/>
        </w:tabs>
      </w:pPr>
      <w:r>
        <w:t>What two conditions must be met before an entity can be classified as a weak entity?</w:t>
      </w:r>
    </w:p>
    <w:p w:rsidR="00B44FB2" w:rsidRDefault="00B44FB2" w:rsidP="00B44898">
      <w:pPr>
        <w:pStyle w:val="ListParagraph"/>
        <w:tabs>
          <w:tab w:val="center" w:pos="5040"/>
        </w:tabs>
      </w:pPr>
      <w:r>
        <w:t>Give an example of a weak entity.</w:t>
      </w:r>
      <w:r w:rsidR="00B44898">
        <w:tab/>
      </w:r>
    </w:p>
    <w:p w:rsidR="00C85E14" w:rsidRDefault="00B44898" w:rsidP="00B03ED0">
      <w:pPr>
        <w:pStyle w:val="Heading2"/>
      </w:pPr>
      <w:r>
        <w:t>Condition 1: The entity is existence-dependent; it cannot exist without the entity with which it has a relationship</w:t>
      </w:r>
    </w:p>
    <w:p w:rsidR="00B44898" w:rsidRDefault="00B44898" w:rsidP="00B03ED0">
      <w:pPr>
        <w:pStyle w:val="Heading2"/>
      </w:pPr>
      <w:r>
        <w:t>Condition 2: The entity has a primary key that is partially or totally derived from the parent entity in the relationship</w:t>
      </w:r>
    </w:p>
    <w:p w:rsidR="00B44898" w:rsidRDefault="00B44898" w:rsidP="00B03ED0">
      <w:pPr>
        <w:pStyle w:val="Heading2"/>
      </w:pPr>
      <w:r>
        <w:t>Example below shows</w:t>
      </w:r>
      <w:r w:rsidR="002D2B8D">
        <w:t xml:space="preserve"> the DEPENDENT i</w:t>
      </w:r>
      <w:r>
        <w:t xml:space="preserve">s a weak entity because </w:t>
      </w:r>
      <w:r w:rsidR="002D2B8D">
        <w:t>the DEPENDENT entity cannot exist without the EMPLOYEE entity. The DEPENDENT entity also inherit part of its primary key from EMPLOYEE entity.</w:t>
      </w:r>
    </w:p>
    <w:p w:rsidR="0073605A" w:rsidRPr="0073605A" w:rsidRDefault="0073605A" w:rsidP="0073605A"/>
    <w:p w:rsidR="00B44898" w:rsidRPr="00B44898" w:rsidRDefault="00B44898" w:rsidP="00B44898">
      <w:pPr>
        <w:ind w:left="720"/>
      </w:pPr>
      <w:r>
        <w:object w:dxaOrig="9570" w:dyaOrig="3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80pt" o:ole="">
            <v:imagedata r:id="rId7" o:title=""/>
          </v:shape>
          <o:OLEObject Type="Embed" ProgID="Visio.Drawing.15" ShapeID="_x0000_i1025" DrawAspect="Content" ObjectID="_1462632851" r:id="rId8"/>
        </w:object>
      </w:r>
    </w:p>
    <w:p w:rsidR="00B44FB2" w:rsidRDefault="00B44FB2" w:rsidP="00B44FB2">
      <w:pPr>
        <w:pStyle w:val="ListParagraph"/>
        <w:numPr>
          <w:ilvl w:val="0"/>
          <w:numId w:val="3"/>
        </w:numPr>
        <w:tabs>
          <w:tab w:val="left" w:pos="4185"/>
        </w:tabs>
      </w:pPr>
      <w:r>
        <w:t>What is a composite entity, and when is it used?</w:t>
      </w:r>
    </w:p>
    <w:p w:rsidR="00B44FB2" w:rsidRDefault="004F5D4C" w:rsidP="00B03ED0">
      <w:pPr>
        <w:pStyle w:val="Heading2"/>
      </w:pPr>
      <w:r>
        <w:t xml:space="preserve">Composite entities are bridge entities that is composed of primary keys from each of the entities that are to be connected. They are used to </w:t>
      </w:r>
      <w:r w:rsidR="003C537D">
        <w:t>transform</w:t>
      </w:r>
      <w:r>
        <w:t xml:space="preserve"> (break down) Many to Many (M:N) relationships</w:t>
      </w:r>
      <w:r w:rsidR="003C537D">
        <w:t xml:space="preserve"> to 1 to many (1:M) relationships</w:t>
      </w:r>
    </w:p>
    <w:p w:rsidR="004F5D4C" w:rsidRPr="004F5D4C" w:rsidRDefault="004F5D4C" w:rsidP="004F5D4C"/>
    <w:p w:rsidR="00B44FB2" w:rsidRDefault="00B44FB2" w:rsidP="00B44FB2">
      <w:pPr>
        <w:pStyle w:val="ListParagraph"/>
        <w:numPr>
          <w:ilvl w:val="0"/>
          <w:numId w:val="3"/>
        </w:numPr>
        <w:tabs>
          <w:tab w:val="left" w:pos="4185"/>
        </w:tabs>
      </w:pPr>
      <w:r>
        <w:t>Suppose you are working within the framework of the conceptual model in Figure Q4.5</w:t>
      </w:r>
    </w:p>
    <w:p w:rsidR="00B44FB2" w:rsidRDefault="0073605A" w:rsidP="00B44FB2">
      <w:pPr>
        <w:pStyle w:val="ListParagraph"/>
      </w:pPr>
      <w:r>
        <w:rPr>
          <w:noProof/>
        </w:rPr>
        <w:drawing>
          <wp:inline distT="0" distB="0" distL="0" distR="0">
            <wp:extent cx="4991100" cy="1590675"/>
            <wp:effectExtent l="0" t="0" r="0" b="9525"/>
            <wp:docPr id="1" name="Picture 1" descr="C:\Users\typer\AppData\Roaming\Mozilla\Firefox\Profiles\tyh7hq62.default\epub\2\images\001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yper\AppData\Roaming\Mozilla\Firefox\Profiles\tyh7hq62.default\epub\2\images\00145.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991100" cy="1590675"/>
                    </a:xfrm>
                    <a:prstGeom prst="rect">
                      <a:avLst/>
                    </a:prstGeom>
                    <a:noFill/>
                    <a:ln>
                      <a:noFill/>
                    </a:ln>
                  </pic:spPr>
                </pic:pic>
              </a:graphicData>
            </a:graphic>
          </wp:inline>
        </w:drawing>
      </w:r>
    </w:p>
    <w:p w:rsidR="00B44FB2" w:rsidRDefault="00B44FB2" w:rsidP="00B44FB2">
      <w:pPr>
        <w:pStyle w:val="ListParagraph"/>
        <w:tabs>
          <w:tab w:val="left" w:pos="4185"/>
        </w:tabs>
      </w:pPr>
      <w:r>
        <w:lastRenderedPageBreak/>
        <w:t>Given the conceptual model in Figure Q4.5:</w:t>
      </w:r>
    </w:p>
    <w:p w:rsidR="00B44FB2" w:rsidRDefault="00B44FB2" w:rsidP="00B44FB2">
      <w:pPr>
        <w:pStyle w:val="ListParagraph"/>
        <w:numPr>
          <w:ilvl w:val="0"/>
          <w:numId w:val="4"/>
        </w:numPr>
        <w:tabs>
          <w:tab w:val="left" w:pos="4185"/>
        </w:tabs>
      </w:pPr>
      <w:r>
        <w:t>Write the business rules that are reflected in it.</w:t>
      </w:r>
    </w:p>
    <w:p w:rsidR="0073605A" w:rsidRDefault="0073605A" w:rsidP="00B03ED0">
      <w:pPr>
        <w:pStyle w:val="Heading2"/>
        <w:numPr>
          <w:ilvl w:val="0"/>
          <w:numId w:val="19"/>
        </w:numPr>
      </w:pPr>
      <w:r>
        <w:t xml:space="preserve">A customer can own </w:t>
      </w:r>
      <w:r w:rsidR="00D75D92">
        <w:t xml:space="preserve">0 or </w:t>
      </w:r>
      <w:r>
        <w:t>many cars</w:t>
      </w:r>
    </w:p>
    <w:p w:rsidR="0073605A" w:rsidRDefault="0073605A" w:rsidP="00B03ED0">
      <w:pPr>
        <w:pStyle w:val="Heading2"/>
        <w:numPr>
          <w:ilvl w:val="0"/>
          <w:numId w:val="19"/>
        </w:numPr>
      </w:pPr>
      <w:r>
        <w:t>Each car can only be owned by one customer</w:t>
      </w:r>
    </w:p>
    <w:p w:rsidR="0073605A" w:rsidRDefault="00E5634C" w:rsidP="00B03ED0">
      <w:pPr>
        <w:pStyle w:val="Heading2"/>
        <w:numPr>
          <w:ilvl w:val="0"/>
          <w:numId w:val="19"/>
        </w:numPr>
      </w:pPr>
      <w:r>
        <w:t>A car can get 0 or more maintenance checks</w:t>
      </w:r>
    </w:p>
    <w:p w:rsidR="00E5634C" w:rsidRDefault="00E5634C" w:rsidP="00B03ED0">
      <w:pPr>
        <w:pStyle w:val="Heading2"/>
        <w:numPr>
          <w:ilvl w:val="0"/>
          <w:numId w:val="19"/>
        </w:numPr>
      </w:pPr>
      <w:r>
        <w:t>Each maintenance check is only done by one car</w:t>
      </w:r>
    </w:p>
    <w:p w:rsidR="00E5634C" w:rsidRDefault="00E5634C" w:rsidP="00B03ED0">
      <w:pPr>
        <w:pStyle w:val="Heading2"/>
        <w:numPr>
          <w:ilvl w:val="0"/>
          <w:numId w:val="19"/>
        </w:numPr>
      </w:pPr>
      <w:r>
        <w:t>One maintenance check can include many parts</w:t>
      </w:r>
    </w:p>
    <w:p w:rsidR="00E5634C" w:rsidRDefault="00E5634C" w:rsidP="00B03ED0">
      <w:pPr>
        <w:pStyle w:val="Heading2"/>
        <w:numPr>
          <w:ilvl w:val="0"/>
          <w:numId w:val="19"/>
        </w:numPr>
      </w:pPr>
      <w:r>
        <w:t>One part can be included in many maintenance checks</w:t>
      </w:r>
    </w:p>
    <w:p w:rsidR="00D75D92" w:rsidRDefault="00D75D92" w:rsidP="00B03ED0">
      <w:pPr>
        <w:pStyle w:val="Heading2"/>
        <w:numPr>
          <w:ilvl w:val="0"/>
          <w:numId w:val="19"/>
        </w:numPr>
      </w:pPr>
      <w:r>
        <w:t>A maintenance check might not include any parts</w:t>
      </w:r>
    </w:p>
    <w:p w:rsidR="0073605A" w:rsidRPr="0073605A" w:rsidRDefault="0073605A" w:rsidP="0073605A">
      <w:pPr>
        <w:pStyle w:val="ListParagraph"/>
        <w:ind w:left="1080"/>
      </w:pPr>
    </w:p>
    <w:p w:rsidR="00B44FB2" w:rsidRDefault="00B44FB2" w:rsidP="00B44FB2">
      <w:pPr>
        <w:pStyle w:val="ListParagraph"/>
        <w:numPr>
          <w:ilvl w:val="0"/>
          <w:numId w:val="4"/>
        </w:numPr>
        <w:tabs>
          <w:tab w:val="left" w:pos="4185"/>
        </w:tabs>
      </w:pPr>
      <w:r>
        <w:t>Identify all of the cardinalities.</w:t>
      </w:r>
    </w:p>
    <w:p w:rsidR="00833B41" w:rsidRDefault="00B2406D" w:rsidP="00B03ED0">
      <w:pPr>
        <w:pStyle w:val="Heading2"/>
        <w:numPr>
          <w:ilvl w:val="0"/>
          <w:numId w:val="0"/>
        </w:numPr>
        <w:ind w:left="1800"/>
      </w:pPr>
      <w:r>
        <w:object w:dxaOrig="10531" w:dyaOrig="6841">
          <v:shape id="_x0000_i1026" type="#_x0000_t75" style="width:468pt;height:302.25pt" o:ole="">
            <v:imagedata r:id="rId10" o:title=""/>
          </v:shape>
          <o:OLEObject Type="Embed" ProgID="Visio.Drawing.15" ShapeID="_x0000_i1026" DrawAspect="Content" ObjectID="_1462632852" r:id="rId11"/>
        </w:object>
      </w:r>
    </w:p>
    <w:p w:rsidR="00B44FB2" w:rsidRDefault="00B44FB2" w:rsidP="00B44FB2">
      <w:pPr>
        <w:pStyle w:val="ListParagraph"/>
        <w:tabs>
          <w:tab w:val="left" w:pos="4185"/>
        </w:tabs>
        <w:ind w:left="1080"/>
      </w:pPr>
    </w:p>
    <w:p w:rsidR="00B44FB2" w:rsidRDefault="00B44FB2" w:rsidP="00B44FB2">
      <w:pPr>
        <w:pStyle w:val="ListParagraph"/>
        <w:numPr>
          <w:ilvl w:val="0"/>
          <w:numId w:val="5"/>
        </w:numPr>
        <w:tabs>
          <w:tab w:val="left" w:pos="4185"/>
        </w:tabs>
      </w:pPr>
      <w:r>
        <w:t xml:space="preserve">How would you (graphically) identify each of the following ERM components in a Crow’s Foot </w:t>
      </w:r>
      <w:r w:rsidR="00467454">
        <w:t>notation?</w:t>
      </w:r>
    </w:p>
    <w:p w:rsidR="00467454" w:rsidRDefault="00467454" w:rsidP="00467454">
      <w:pPr>
        <w:pStyle w:val="ListParagraph"/>
        <w:numPr>
          <w:ilvl w:val="1"/>
          <w:numId w:val="5"/>
        </w:numPr>
        <w:tabs>
          <w:tab w:val="left" w:pos="4185"/>
        </w:tabs>
      </w:pPr>
      <w:r>
        <w:t>An entity</w:t>
      </w:r>
    </w:p>
    <w:p w:rsidR="00B2406D" w:rsidRDefault="00B2406D" w:rsidP="00B03ED0">
      <w:pPr>
        <w:pStyle w:val="Heading2"/>
        <w:numPr>
          <w:ilvl w:val="0"/>
          <w:numId w:val="19"/>
        </w:numPr>
      </w:pPr>
      <w:r>
        <w:lastRenderedPageBreak/>
        <w:t xml:space="preserve">A rectangle box with the entity title in a different color then the </w:t>
      </w:r>
      <w:r w:rsidR="000575AB">
        <w:t>attributes</w:t>
      </w:r>
    </w:p>
    <w:p w:rsidR="000575AB" w:rsidRPr="000575AB" w:rsidRDefault="000575AB" w:rsidP="000575AB">
      <w:pPr>
        <w:ind w:left="1440"/>
      </w:pPr>
      <w:r>
        <w:object w:dxaOrig="3631" w:dyaOrig="2790">
          <v:shape id="_x0000_i1027" type="#_x0000_t75" style="width:151.5pt;height:115.5pt" o:ole="">
            <v:imagedata r:id="rId12" o:title=""/>
          </v:shape>
          <o:OLEObject Type="Embed" ProgID="Visio.Drawing.15" ShapeID="_x0000_i1027" DrawAspect="Content" ObjectID="_1462632853" r:id="rId13"/>
        </w:object>
      </w:r>
    </w:p>
    <w:p w:rsidR="00467454" w:rsidRDefault="00467454" w:rsidP="00467454">
      <w:pPr>
        <w:pStyle w:val="ListParagraph"/>
        <w:numPr>
          <w:ilvl w:val="1"/>
          <w:numId w:val="5"/>
        </w:numPr>
        <w:tabs>
          <w:tab w:val="left" w:pos="4185"/>
        </w:tabs>
      </w:pPr>
      <w:r>
        <w:t>The cardinality (0,N)</w:t>
      </w:r>
    </w:p>
    <w:p w:rsidR="000575AB" w:rsidRDefault="000575AB" w:rsidP="00B03ED0">
      <w:pPr>
        <w:pStyle w:val="Heading2"/>
        <w:numPr>
          <w:ilvl w:val="0"/>
          <w:numId w:val="19"/>
        </w:numPr>
      </w:pPr>
      <w:r>
        <w:t xml:space="preserve">The cardinality is written near the beginning or end of the crow’s foot in </w:t>
      </w:r>
      <w:r w:rsidR="00792ACD">
        <w:t xml:space="preserve">the format </w:t>
      </w:r>
      <w:r>
        <w:t>(0,N)</w:t>
      </w:r>
      <w:r w:rsidR="00792ACD">
        <w:t>, (1,1)</w:t>
      </w:r>
      <w:r w:rsidR="003C537D">
        <w:t>, (1,N), etc.</w:t>
      </w:r>
      <w:r>
        <w:t xml:space="preserve"> connecting to the entity</w:t>
      </w:r>
    </w:p>
    <w:p w:rsidR="000575AB" w:rsidRPr="000575AB" w:rsidRDefault="000575AB" w:rsidP="000575AB">
      <w:pPr>
        <w:ind w:left="1800"/>
      </w:pPr>
      <w:r>
        <w:object w:dxaOrig="2235" w:dyaOrig="705">
          <v:shape id="_x0000_i1028" type="#_x0000_t75" style="width:115.5pt;height:36pt" o:ole="">
            <v:imagedata r:id="rId14" o:title=""/>
          </v:shape>
          <o:OLEObject Type="Embed" ProgID="Visio.Drawing.15" ShapeID="_x0000_i1028" DrawAspect="Content" ObjectID="_1462632854" r:id="rId15"/>
        </w:object>
      </w:r>
    </w:p>
    <w:p w:rsidR="00B2406D" w:rsidRDefault="00467454" w:rsidP="00467454">
      <w:pPr>
        <w:pStyle w:val="ListParagraph"/>
        <w:numPr>
          <w:ilvl w:val="1"/>
          <w:numId w:val="5"/>
        </w:numPr>
        <w:tabs>
          <w:tab w:val="left" w:pos="4185"/>
        </w:tabs>
      </w:pPr>
      <w:r>
        <w:t>A weak relationship</w:t>
      </w:r>
    </w:p>
    <w:p w:rsidR="00467454" w:rsidRDefault="000575AB" w:rsidP="00B03ED0">
      <w:pPr>
        <w:pStyle w:val="Heading2"/>
        <w:numPr>
          <w:ilvl w:val="0"/>
          <w:numId w:val="19"/>
        </w:numPr>
      </w:pPr>
      <w:r>
        <w:t>A</w:t>
      </w:r>
      <w:r w:rsidR="00B2406D">
        <w:t xml:space="preserve"> dotted line </w:t>
      </w:r>
      <w:r>
        <w:t>connecting the two entities</w:t>
      </w:r>
    </w:p>
    <w:p w:rsidR="000575AB" w:rsidRPr="000575AB" w:rsidRDefault="000575AB" w:rsidP="000575AB">
      <w:pPr>
        <w:ind w:left="1440" w:firstLine="360"/>
      </w:pPr>
      <w:r>
        <w:t xml:space="preserve">   </w:t>
      </w:r>
      <w:r>
        <w:object w:dxaOrig="2235" w:dyaOrig="705">
          <v:shape id="_x0000_i1029" type="#_x0000_t75" style="width:93.75pt;height:36pt" o:ole="">
            <v:imagedata r:id="rId16" o:title=""/>
          </v:shape>
          <o:OLEObject Type="Embed" ProgID="Visio.Drawing.15" ShapeID="_x0000_i1029" DrawAspect="Content" ObjectID="_1462632855" r:id="rId17"/>
        </w:object>
      </w:r>
    </w:p>
    <w:p w:rsidR="00B2406D" w:rsidRDefault="00B2406D" w:rsidP="00B2406D">
      <w:pPr>
        <w:pStyle w:val="ListParagraph"/>
        <w:tabs>
          <w:tab w:val="left" w:pos="4185"/>
        </w:tabs>
        <w:ind w:left="1440"/>
      </w:pPr>
    </w:p>
    <w:p w:rsidR="00467454" w:rsidRDefault="00467454" w:rsidP="00467454">
      <w:pPr>
        <w:pStyle w:val="ListParagraph"/>
        <w:numPr>
          <w:ilvl w:val="1"/>
          <w:numId w:val="5"/>
        </w:numPr>
        <w:tabs>
          <w:tab w:val="left" w:pos="4185"/>
        </w:tabs>
      </w:pPr>
      <w:r>
        <w:t>A strong relationship</w:t>
      </w:r>
    </w:p>
    <w:p w:rsidR="000575AB" w:rsidRDefault="000575AB" w:rsidP="00B03ED0">
      <w:pPr>
        <w:pStyle w:val="Heading2"/>
        <w:numPr>
          <w:ilvl w:val="0"/>
          <w:numId w:val="19"/>
        </w:numPr>
      </w:pPr>
      <w:r>
        <w:t>A solid line connecting the two entities</w:t>
      </w:r>
    </w:p>
    <w:p w:rsidR="000575AB" w:rsidRPr="000575AB" w:rsidRDefault="000575AB" w:rsidP="000575AB">
      <w:pPr>
        <w:ind w:left="1800"/>
      </w:pPr>
      <w:r>
        <w:object w:dxaOrig="2235" w:dyaOrig="705">
          <v:shape id="_x0000_i1030" type="#_x0000_t75" style="width:115.5pt;height:36pt" o:ole="">
            <v:imagedata r:id="rId18" o:title=""/>
          </v:shape>
          <o:OLEObject Type="Embed" ProgID="Visio.Drawing.15" ShapeID="_x0000_i1030" DrawAspect="Content" ObjectID="_1462632856" r:id="rId19"/>
        </w:object>
      </w:r>
    </w:p>
    <w:p w:rsidR="00467454" w:rsidRDefault="00467454" w:rsidP="00467454">
      <w:pPr>
        <w:pStyle w:val="ListParagraph"/>
        <w:numPr>
          <w:ilvl w:val="0"/>
          <w:numId w:val="5"/>
        </w:numPr>
        <w:tabs>
          <w:tab w:val="left" w:pos="4185"/>
        </w:tabs>
      </w:pPr>
      <w:r>
        <w:t>Discuss the difference between a composite key and a composite attribute. How would each be indicated in an ERD?</w:t>
      </w:r>
    </w:p>
    <w:p w:rsidR="005C09F6" w:rsidRDefault="005C09F6" w:rsidP="005C09F6">
      <w:pPr>
        <w:pStyle w:val="Heading2"/>
      </w:pPr>
      <w:r>
        <w:t xml:space="preserve">A composite key is a primary key that consists of more than one attribute. It is usually shown at the top with a PK and can include FK next to </w:t>
      </w:r>
      <w:r w:rsidR="004C5E58">
        <w:t xml:space="preserve">the attributes </w:t>
      </w:r>
      <w:r>
        <w:t>to indicate primary key and foreign key.</w:t>
      </w:r>
      <w:r w:rsidR="004C5E58">
        <w:t xml:space="preserve"> It is also underlined</w:t>
      </w:r>
    </w:p>
    <w:p w:rsidR="005C09F6" w:rsidRPr="005C09F6" w:rsidRDefault="005C09F6" w:rsidP="005C09F6">
      <w:pPr>
        <w:pStyle w:val="Heading2"/>
      </w:pPr>
      <w:r>
        <w:t>A composite attribute is one that can be subdivided into different</w:t>
      </w:r>
      <w:r w:rsidR="004C5E58">
        <w:t xml:space="preserve"> meaningful</w:t>
      </w:r>
      <w:r>
        <w:t xml:space="preserve"> attributes. Example CUSTOMER_NAME can be divided into CUSTOMER_FNAME, CUSTOMER_MNAME, CUSTOMER</w:t>
      </w:r>
      <w:r w:rsidR="004C5E58">
        <w:t>_</w:t>
      </w:r>
      <w:r>
        <w:t>LNAME.</w:t>
      </w:r>
    </w:p>
    <w:p w:rsidR="00467454" w:rsidRDefault="00467454" w:rsidP="00467454">
      <w:pPr>
        <w:pStyle w:val="ListParagraph"/>
        <w:tabs>
          <w:tab w:val="left" w:pos="4185"/>
        </w:tabs>
      </w:pPr>
    </w:p>
    <w:p w:rsidR="00467454" w:rsidRDefault="00E820C1" w:rsidP="00467454">
      <w:pPr>
        <w:pStyle w:val="ListParagraph"/>
        <w:numPr>
          <w:ilvl w:val="0"/>
          <w:numId w:val="6"/>
        </w:numPr>
        <w:tabs>
          <w:tab w:val="left" w:pos="4185"/>
        </w:tabs>
      </w:pPr>
      <w:r>
        <w:t>What is a derived attribute? Give an example.</w:t>
      </w:r>
    </w:p>
    <w:p w:rsidR="00E820C1" w:rsidRDefault="003C537D" w:rsidP="00B03ED0">
      <w:pPr>
        <w:pStyle w:val="Heading2"/>
      </w:pPr>
      <w:r>
        <w:lastRenderedPageBreak/>
        <w:t xml:space="preserve">Is an attribute that is calculated from other attributes.  It does not need to be physically stored </w:t>
      </w:r>
      <w:r w:rsidR="00B03ED0">
        <w:t xml:space="preserve">within the </w:t>
      </w:r>
      <w:r>
        <w:t>database.</w:t>
      </w:r>
    </w:p>
    <w:p w:rsidR="00B03ED0" w:rsidRDefault="005C09F6" w:rsidP="00B03ED0">
      <w:pPr>
        <w:pStyle w:val="Heading2"/>
      </w:pPr>
      <w:r>
        <w:t xml:space="preserve">Example is an employee’s age attribute can be </w:t>
      </w:r>
      <w:r w:rsidRPr="005C09F6">
        <w:rPr>
          <w:u w:val="single"/>
        </w:rPr>
        <w:t>calculated</w:t>
      </w:r>
      <w:r>
        <w:t xml:space="preserve"> using the employee’s birthdate and the current date.</w:t>
      </w:r>
    </w:p>
    <w:p w:rsidR="005C09F6" w:rsidRDefault="005C09F6" w:rsidP="005C09F6"/>
    <w:p w:rsidR="004C5E58" w:rsidRPr="005C09F6" w:rsidRDefault="004C5E58" w:rsidP="005C09F6">
      <w:r>
        <w:rPr>
          <w:noProof/>
        </w:rPr>
        <w:drawing>
          <wp:inline distT="0" distB="0" distL="0" distR="0">
            <wp:extent cx="5829300" cy="2428875"/>
            <wp:effectExtent l="0" t="0" r="0" b="9525"/>
            <wp:docPr id="2" name="Picture 2" descr="C:\Users\typer\AppData\Roaming\Mozilla\Firefox\Profiles\tyh7hq62.default\epub\2\images\001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C:\Users\typer\AppData\Roaming\Mozilla\Firefox\Profiles\tyh7hq62.default\epub\2\images\00146.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29300" cy="2428875"/>
                    </a:xfrm>
                    <a:prstGeom prst="rect">
                      <a:avLst/>
                    </a:prstGeom>
                    <a:noFill/>
                    <a:ln>
                      <a:noFill/>
                    </a:ln>
                  </pic:spPr>
                </pic:pic>
              </a:graphicData>
            </a:graphic>
          </wp:inline>
        </w:drawing>
      </w:r>
    </w:p>
    <w:p w:rsidR="00E820C1" w:rsidRDefault="00E820C1" w:rsidP="00E820C1">
      <w:pPr>
        <w:pStyle w:val="ListParagraph"/>
        <w:numPr>
          <w:ilvl w:val="0"/>
          <w:numId w:val="7"/>
        </w:numPr>
        <w:tabs>
          <w:tab w:val="left" w:pos="4185"/>
        </w:tabs>
      </w:pPr>
      <w:r>
        <w:t xml:space="preserve">Write the 10 cardinalities that are appropriate for this </w:t>
      </w:r>
      <w:r w:rsidR="004C5E58">
        <w:t>E</w:t>
      </w:r>
      <w:r>
        <w:t>RD.</w:t>
      </w:r>
    </w:p>
    <w:p w:rsidR="004C5E58" w:rsidRDefault="004C5E58" w:rsidP="004C5E58">
      <w:pPr>
        <w:pStyle w:val="ListParagraph"/>
        <w:tabs>
          <w:tab w:val="left" w:pos="4185"/>
        </w:tabs>
      </w:pPr>
    </w:p>
    <w:p w:rsidR="00CD23C0" w:rsidRDefault="00CD23C0" w:rsidP="004C5E58">
      <w:pPr>
        <w:pStyle w:val="ListParagraph"/>
        <w:tabs>
          <w:tab w:val="left" w:pos="4185"/>
        </w:tabs>
      </w:pPr>
      <w:r>
        <w:object w:dxaOrig="12991" w:dyaOrig="4050">
          <v:shape id="_x0000_i1031" type="#_x0000_t75" style="width:468pt;height:2in" o:ole="">
            <v:imagedata r:id="rId21" o:title=""/>
          </v:shape>
          <o:OLEObject Type="Embed" ProgID="Visio.Drawing.15" ShapeID="_x0000_i1031" DrawAspect="Content" ObjectID="_1462632857" r:id="rId22"/>
        </w:object>
      </w:r>
    </w:p>
    <w:p w:rsidR="00E820C1" w:rsidRDefault="00E820C1" w:rsidP="00E820C1">
      <w:pPr>
        <w:pStyle w:val="ListParagraph"/>
        <w:tabs>
          <w:tab w:val="left" w:pos="4185"/>
        </w:tabs>
      </w:pPr>
    </w:p>
    <w:p w:rsidR="00E820C1" w:rsidRDefault="00E820C1" w:rsidP="00E820C1">
      <w:pPr>
        <w:pStyle w:val="ListParagraph"/>
        <w:numPr>
          <w:ilvl w:val="0"/>
          <w:numId w:val="7"/>
        </w:numPr>
        <w:tabs>
          <w:tab w:val="left" w:pos="4185"/>
        </w:tabs>
      </w:pPr>
      <w:r>
        <w:t>Write the business rules reflected in this ERD.</w:t>
      </w:r>
    </w:p>
    <w:p w:rsidR="00E820C1" w:rsidRDefault="00F44D8C" w:rsidP="00F44D8C">
      <w:pPr>
        <w:pStyle w:val="Heading2"/>
      </w:pPr>
      <w:r>
        <w:lastRenderedPageBreak/>
        <w:t>A store may place 0 or more orders</w:t>
      </w:r>
    </w:p>
    <w:p w:rsidR="00F44D8C" w:rsidRDefault="00F44D8C" w:rsidP="00F44D8C">
      <w:pPr>
        <w:pStyle w:val="Heading2"/>
      </w:pPr>
      <w:r>
        <w:t>Each order can only be placed by one store</w:t>
      </w:r>
    </w:p>
    <w:p w:rsidR="00F44D8C" w:rsidRDefault="00F44D8C" w:rsidP="00F44D8C">
      <w:pPr>
        <w:pStyle w:val="Heading2"/>
      </w:pPr>
      <w:r>
        <w:t>A store employs 0 or more employees</w:t>
      </w:r>
    </w:p>
    <w:p w:rsidR="00F44D8C" w:rsidRDefault="00F44D8C" w:rsidP="00F44D8C">
      <w:pPr>
        <w:pStyle w:val="Heading2"/>
      </w:pPr>
      <w:r>
        <w:t>Each employee can only work at one store</w:t>
      </w:r>
    </w:p>
    <w:p w:rsidR="00F44D8C" w:rsidRDefault="00F44D8C" w:rsidP="00F44D8C">
      <w:pPr>
        <w:pStyle w:val="Heading2"/>
      </w:pPr>
      <w:r>
        <w:t>An employee can have 0 or more dependents</w:t>
      </w:r>
    </w:p>
    <w:p w:rsidR="00F44D8C" w:rsidRDefault="00F44D8C" w:rsidP="00F44D8C">
      <w:pPr>
        <w:pStyle w:val="Heading2"/>
      </w:pPr>
      <w:r>
        <w:t>Each dependent can only have one employee</w:t>
      </w:r>
    </w:p>
    <w:p w:rsidR="00F44D8C" w:rsidRDefault="00F44D8C" w:rsidP="00F44D8C">
      <w:pPr>
        <w:pStyle w:val="Heading2"/>
      </w:pPr>
      <w:r>
        <w:t>An order can contain many products</w:t>
      </w:r>
    </w:p>
    <w:p w:rsidR="00F44D8C" w:rsidRDefault="00F44D8C" w:rsidP="00F44D8C">
      <w:pPr>
        <w:pStyle w:val="Heading2"/>
      </w:pPr>
      <w:r>
        <w:t>A product can be written in many orders</w:t>
      </w:r>
    </w:p>
    <w:p w:rsidR="00F44D8C" w:rsidRDefault="00F44D8C" w:rsidP="00F44D8C">
      <w:pPr>
        <w:pStyle w:val="Heading2"/>
      </w:pPr>
      <w:r>
        <w:t>An order line can only be contained in one order</w:t>
      </w:r>
    </w:p>
    <w:p w:rsidR="00F44D8C" w:rsidRPr="00F44D8C" w:rsidRDefault="00F44D8C" w:rsidP="00F44D8C">
      <w:pPr>
        <w:pStyle w:val="Heading2"/>
      </w:pPr>
      <w:r>
        <w:t xml:space="preserve">Each </w:t>
      </w:r>
      <w:r w:rsidR="00D06EB7">
        <w:t>order line has only one product written in it</w:t>
      </w:r>
    </w:p>
    <w:p w:rsidR="00F44D8C" w:rsidRPr="00F44D8C" w:rsidRDefault="00F44D8C" w:rsidP="00F44D8C">
      <w:pPr>
        <w:pStyle w:val="Heading2"/>
        <w:numPr>
          <w:ilvl w:val="0"/>
          <w:numId w:val="0"/>
        </w:numPr>
        <w:ind w:left="720"/>
      </w:pPr>
    </w:p>
    <w:p w:rsidR="00E820C1" w:rsidRDefault="00E820C1" w:rsidP="00E820C1">
      <w:pPr>
        <w:pStyle w:val="ListParagraph"/>
        <w:numPr>
          <w:ilvl w:val="0"/>
          <w:numId w:val="8"/>
        </w:numPr>
        <w:tabs>
          <w:tab w:val="left" w:pos="4185"/>
        </w:tabs>
      </w:pPr>
      <w:r>
        <w:t xml:space="preserve">Describe precisely the composition of the DEPENDENT weak entity’s primary key. </w:t>
      </w:r>
    </w:p>
    <w:p w:rsidR="00E820C1" w:rsidRDefault="00E820C1" w:rsidP="00E820C1">
      <w:pPr>
        <w:pStyle w:val="ListParagraph"/>
        <w:tabs>
          <w:tab w:val="left" w:pos="4185"/>
          <w:tab w:val="center" w:pos="5040"/>
        </w:tabs>
      </w:pPr>
      <w:r>
        <w:t>Use proper terminology in your answer.</w:t>
      </w:r>
      <w:r>
        <w:tab/>
      </w:r>
    </w:p>
    <w:p w:rsidR="00D06EB7" w:rsidRDefault="00D06EB7" w:rsidP="00D06EB7">
      <w:pPr>
        <w:pStyle w:val="Heading2"/>
      </w:pPr>
      <w:r>
        <w:t>The DEPENDENT entity will contain a composite key that will include the EMPLOYEE entity primary key as well as its own primary key such as a DEPEDENT_NUM. Therefore we can say An DEPENDENT will exist only if there is an EMPLOYEE entity.</w:t>
      </w:r>
    </w:p>
    <w:p w:rsidR="00E820C1" w:rsidRDefault="00E820C1">
      <w:r>
        <w:br w:type="page"/>
      </w:r>
    </w:p>
    <w:p w:rsidR="00E820C1" w:rsidRDefault="00E820C1" w:rsidP="00E820C1">
      <w:pPr>
        <w:tabs>
          <w:tab w:val="left" w:pos="3255"/>
        </w:tabs>
        <w:rPr>
          <w:b/>
          <w:sz w:val="24"/>
          <w:szCs w:val="24"/>
          <w:u w:val="single"/>
        </w:rPr>
      </w:pPr>
      <w:r w:rsidRPr="00B44FB2">
        <w:rPr>
          <w:b/>
          <w:sz w:val="24"/>
          <w:szCs w:val="24"/>
          <w:u w:val="single"/>
        </w:rPr>
        <w:lastRenderedPageBreak/>
        <w:t xml:space="preserve">Chapter 4 </w:t>
      </w:r>
      <w:r>
        <w:rPr>
          <w:b/>
          <w:sz w:val="24"/>
          <w:szCs w:val="24"/>
          <w:u w:val="single"/>
        </w:rPr>
        <w:t>Problems</w:t>
      </w:r>
    </w:p>
    <w:p w:rsidR="00E820C1" w:rsidRDefault="00E820C1" w:rsidP="00E820C1">
      <w:pPr>
        <w:pStyle w:val="ListParagraph"/>
        <w:numPr>
          <w:ilvl w:val="0"/>
          <w:numId w:val="9"/>
        </w:numPr>
        <w:tabs>
          <w:tab w:val="left" w:pos="3255"/>
        </w:tabs>
      </w:pPr>
      <w:r>
        <w:t>Use the following business rules to create a Crow’s Foot ERD. Write all appropriate connectivities and cardinalities in the ERD.</w:t>
      </w:r>
    </w:p>
    <w:p w:rsidR="00E820C1" w:rsidRDefault="00E820C1" w:rsidP="00E820C1">
      <w:pPr>
        <w:pStyle w:val="ListParagraph"/>
        <w:numPr>
          <w:ilvl w:val="0"/>
          <w:numId w:val="12"/>
        </w:numPr>
        <w:tabs>
          <w:tab w:val="left" w:pos="3255"/>
        </w:tabs>
      </w:pPr>
      <w:r>
        <w:t>A department employs many employees, but each employee is employed by only one department.</w:t>
      </w:r>
    </w:p>
    <w:p w:rsidR="00E820C1" w:rsidRDefault="00E820C1" w:rsidP="00E820C1">
      <w:pPr>
        <w:pStyle w:val="ListParagraph"/>
        <w:numPr>
          <w:ilvl w:val="0"/>
          <w:numId w:val="12"/>
        </w:numPr>
        <w:tabs>
          <w:tab w:val="left" w:pos="3255"/>
        </w:tabs>
      </w:pPr>
      <w:r>
        <w:t>Some employees, known as “rovers,” are not assigned to any department.</w:t>
      </w:r>
    </w:p>
    <w:p w:rsidR="00E820C1" w:rsidRDefault="00E820C1" w:rsidP="00E820C1">
      <w:pPr>
        <w:pStyle w:val="ListParagraph"/>
        <w:numPr>
          <w:ilvl w:val="0"/>
          <w:numId w:val="12"/>
        </w:numPr>
        <w:tabs>
          <w:tab w:val="left" w:pos="3255"/>
        </w:tabs>
      </w:pPr>
      <w:r>
        <w:t>A division operates many departments, but each department is operated by only one division.</w:t>
      </w:r>
    </w:p>
    <w:p w:rsidR="00E820C1" w:rsidRDefault="00E820C1" w:rsidP="00E820C1">
      <w:pPr>
        <w:pStyle w:val="ListParagraph"/>
        <w:numPr>
          <w:ilvl w:val="0"/>
          <w:numId w:val="12"/>
        </w:numPr>
        <w:tabs>
          <w:tab w:val="left" w:pos="3255"/>
        </w:tabs>
      </w:pPr>
      <w:r>
        <w:t>An employee may be assigned many projects, and a project may have many employees assigned to it.</w:t>
      </w:r>
    </w:p>
    <w:p w:rsidR="00E820C1" w:rsidRDefault="00E820C1" w:rsidP="00E820C1">
      <w:pPr>
        <w:pStyle w:val="ListParagraph"/>
        <w:numPr>
          <w:ilvl w:val="0"/>
          <w:numId w:val="12"/>
        </w:numPr>
        <w:tabs>
          <w:tab w:val="left" w:pos="3255"/>
        </w:tabs>
      </w:pPr>
      <w:r>
        <w:t>A project must have at least one employee assigned to it.</w:t>
      </w:r>
    </w:p>
    <w:p w:rsidR="00E820C1" w:rsidRDefault="00E820C1" w:rsidP="00E820C1">
      <w:pPr>
        <w:pStyle w:val="ListParagraph"/>
        <w:numPr>
          <w:ilvl w:val="0"/>
          <w:numId w:val="12"/>
        </w:numPr>
        <w:tabs>
          <w:tab w:val="left" w:pos="3255"/>
        </w:tabs>
      </w:pPr>
      <w:r>
        <w:t>One of the employees manages each department, and each department is managed by only one employee.</w:t>
      </w:r>
    </w:p>
    <w:p w:rsidR="00E820C1" w:rsidRDefault="00E820C1" w:rsidP="00E820C1">
      <w:pPr>
        <w:pStyle w:val="ListParagraph"/>
        <w:numPr>
          <w:ilvl w:val="0"/>
          <w:numId w:val="12"/>
        </w:numPr>
        <w:tabs>
          <w:tab w:val="left" w:pos="3255"/>
        </w:tabs>
      </w:pPr>
      <w:r>
        <w:t>One of the employees runs each division, and each division is run by only one employee.</w:t>
      </w:r>
    </w:p>
    <w:p w:rsidR="0076716B" w:rsidRDefault="0076716B" w:rsidP="0076716B">
      <w:pPr>
        <w:tabs>
          <w:tab w:val="left" w:pos="3255"/>
        </w:tabs>
      </w:pPr>
      <w:r>
        <w:object w:dxaOrig="15151" w:dyaOrig="8490">
          <v:shape id="_x0000_i1032" type="#_x0000_t75" style="width:489.75pt;height:367.5pt" o:ole="">
            <v:imagedata r:id="rId23" o:title=""/>
          </v:shape>
          <o:OLEObject Type="Embed" ProgID="Visio.Drawing.15" ShapeID="_x0000_i1032" DrawAspect="Content" ObjectID="_1462632858" r:id="rId24"/>
        </w:object>
      </w:r>
    </w:p>
    <w:p w:rsidR="00014D34" w:rsidRDefault="00014D34" w:rsidP="00014D34">
      <w:pPr>
        <w:pStyle w:val="ListParagraph"/>
        <w:tabs>
          <w:tab w:val="left" w:pos="3255"/>
        </w:tabs>
        <w:ind w:left="1080"/>
      </w:pPr>
    </w:p>
    <w:p w:rsidR="00E820C1" w:rsidRDefault="00014D34" w:rsidP="00014D34">
      <w:pPr>
        <w:pStyle w:val="ListParagraph"/>
        <w:numPr>
          <w:ilvl w:val="0"/>
          <w:numId w:val="3"/>
        </w:numPr>
        <w:tabs>
          <w:tab w:val="left" w:pos="3255"/>
        </w:tabs>
      </w:pPr>
      <w:r>
        <w:lastRenderedPageBreak/>
        <w:t>Automata, Inc. produces specialty vehicles by contract. The company operates several departments, each of which builds a particular vehicle, such as a limousine, a truck, a van, or an RV.</w:t>
      </w:r>
    </w:p>
    <w:p w:rsidR="00014D34" w:rsidRDefault="00014D34" w:rsidP="00014D34">
      <w:pPr>
        <w:pStyle w:val="ListParagraph"/>
        <w:numPr>
          <w:ilvl w:val="0"/>
          <w:numId w:val="12"/>
        </w:numPr>
        <w:tabs>
          <w:tab w:val="left" w:pos="3255"/>
        </w:tabs>
      </w:pPr>
      <w:r>
        <w:t>Before a new vehicle is built, the department places an order with the purchasing department to request specific components. Automata’s purchasing department is interested in creating a database to keep track of orders and to accelerate the process of delivering materials.</w:t>
      </w:r>
    </w:p>
    <w:p w:rsidR="00014D34" w:rsidRDefault="00014D34" w:rsidP="00014D34">
      <w:pPr>
        <w:pStyle w:val="ListParagraph"/>
        <w:numPr>
          <w:ilvl w:val="0"/>
          <w:numId w:val="12"/>
        </w:numPr>
        <w:tabs>
          <w:tab w:val="left" w:pos="3255"/>
        </w:tabs>
      </w:pPr>
      <w:r>
        <w:t>The order received by the purchasing department may contain several different items. An inventory is maintained so the most frequently requested items are delivered almost immediately. When an order comes in, it is checked to determine whether the requested item is in inventory. If an item is not in inventory, it must be ordered from a supplier. Each item may have several suppliers.</w:t>
      </w:r>
    </w:p>
    <w:p w:rsidR="00014D34" w:rsidRDefault="00014D34" w:rsidP="00014D34">
      <w:pPr>
        <w:tabs>
          <w:tab w:val="left" w:pos="3255"/>
        </w:tabs>
        <w:ind w:left="720"/>
      </w:pPr>
      <w:r>
        <w:t>Given that functional description of the processes at Automata’s purchasing department, do the following:</w:t>
      </w:r>
    </w:p>
    <w:p w:rsidR="00CE36CF" w:rsidRDefault="00014D34" w:rsidP="00CE36CF">
      <w:pPr>
        <w:pStyle w:val="ListParagraph"/>
        <w:numPr>
          <w:ilvl w:val="1"/>
          <w:numId w:val="3"/>
        </w:numPr>
        <w:tabs>
          <w:tab w:val="left" w:pos="3255"/>
        </w:tabs>
      </w:pPr>
      <w:r>
        <w:t>Identify all of the main entities.</w:t>
      </w:r>
    </w:p>
    <w:p w:rsidR="002F77B0" w:rsidRDefault="00DF6C2A" w:rsidP="00CE36CF">
      <w:pPr>
        <w:pStyle w:val="Heading2"/>
      </w:pPr>
      <w:r>
        <w:t>CUSTOMER</w:t>
      </w:r>
      <w:r w:rsidR="00466BE1">
        <w:t xml:space="preserve">, </w:t>
      </w:r>
      <w:r w:rsidR="00A1767E">
        <w:t>INVOICE</w:t>
      </w:r>
      <w:r>
        <w:t xml:space="preserve">, VEHICLE, </w:t>
      </w:r>
      <w:r w:rsidR="00466BE1">
        <w:t xml:space="preserve">SUPPLIER, </w:t>
      </w:r>
      <w:r>
        <w:t>ITEM, DEPARTMENT</w:t>
      </w:r>
      <w:r w:rsidR="009148DB">
        <w:t>, ORDER</w:t>
      </w:r>
    </w:p>
    <w:p w:rsidR="007F7B2A" w:rsidRDefault="007F7B2A">
      <w:pPr>
        <w:rPr>
          <w:rFonts w:eastAsiaTheme="majorEastAsia" w:cstheme="majorBidi"/>
          <w:color w:val="4472C4" w:themeColor="accent5"/>
          <w:szCs w:val="26"/>
        </w:rPr>
      </w:pPr>
      <w:r>
        <w:br w:type="page"/>
      </w:r>
    </w:p>
    <w:p w:rsidR="00DF6C2A" w:rsidRPr="00DF6C2A" w:rsidRDefault="00DF6C2A" w:rsidP="00DF6C2A">
      <w:pPr>
        <w:pStyle w:val="Heading2"/>
        <w:numPr>
          <w:ilvl w:val="0"/>
          <w:numId w:val="0"/>
        </w:numPr>
        <w:ind w:left="1080"/>
      </w:pPr>
    </w:p>
    <w:p w:rsidR="00E47903" w:rsidRDefault="00014D34" w:rsidP="00E47903">
      <w:pPr>
        <w:pStyle w:val="ListParagraph"/>
        <w:numPr>
          <w:ilvl w:val="1"/>
          <w:numId w:val="3"/>
        </w:numPr>
        <w:tabs>
          <w:tab w:val="left" w:pos="3255"/>
        </w:tabs>
      </w:pPr>
      <w:r>
        <w:t xml:space="preserve">Identify all </w:t>
      </w:r>
      <w:bookmarkStart w:id="0" w:name="_GoBack"/>
      <w:bookmarkEnd w:id="0"/>
      <w:r>
        <w:t>of the relations an</w:t>
      </w:r>
      <w:r w:rsidR="00E47903">
        <w:t>d connectivities among entities.</w:t>
      </w:r>
    </w:p>
    <w:p w:rsidR="00466BE1" w:rsidRDefault="006E18C1" w:rsidP="00466BE1">
      <w:pPr>
        <w:pStyle w:val="ListParagraph"/>
        <w:tabs>
          <w:tab w:val="left" w:pos="3255"/>
        </w:tabs>
        <w:ind w:left="1440"/>
      </w:pPr>
      <w:r>
        <w:object w:dxaOrig="9840" w:dyaOrig="8955">
          <v:shape id="_x0000_i1033" type="#_x0000_t75" style="width:468pt;height:426pt" o:ole="">
            <v:imagedata r:id="rId25" o:title=""/>
          </v:shape>
          <o:OLEObject Type="Embed" ProgID="Visio.Drawing.15" ShapeID="_x0000_i1033" DrawAspect="Content" ObjectID="_1462632859" r:id="rId26"/>
        </w:object>
      </w:r>
    </w:p>
    <w:p w:rsidR="00014D34" w:rsidRDefault="00014D34" w:rsidP="00014D34">
      <w:pPr>
        <w:pStyle w:val="ListParagraph"/>
        <w:numPr>
          <w:ilvl w:val="1"/>
          <w:numId w:val="3"/>
        </w:numPr>
        <w:tabs>
          <w:tab w:val="left" w:pos="3255"/>
        </w:tabs>
      </w:pPr>
      <w:r>
        <w:t>Identify the type of existence dependence in all the relationships.</w:t>
      </w:r>
    </w:p>
    <w:p w:rsidR="004952D7" w:rsidRDefault="004952D7" w:rsidP="004952D7">
      <w:pPr>
        <w:pStyle w:val="Heading2"/>
      </w:pPr>
      <w:r>
        <w:t>See above ERD</w:t>
      </w:r>
    </w:p>
    <w:p w:rsidR="002F77B0" w:rsidRDefault="00014D34" w:rsidP="002F77B0">
      <w:pPr>
        <w:pStyle w:val="ListParagraph"/>
        <w:numPr>
          <w:ilvl w:val="1"/>
          <w:numId w:val="3"/>
        </w:numPr>
        <w:tabs>
          <w:tab w:val="left" w:pos="3255"/>
        </w:tabs>
      </w:pPr>
      <w:r>
        <w:t>Give at least two examples of the types of reports that can be obtained from the database.</w:t>
      </w:r>
    </w:p>
    <w:p w:rsidR="00CE36CF" w:rsidRDefault="00A1767E" w:rsidP="002F77B0">
      <w:pPr>
        <w:pStyle w:val="Heading2"/>
      </w:pPr>
      <w:r>
        <w:t>Inventory</w:t>
      </w:r>
      <w:r w:rsidR="008F1251">
        <w:t xml:space="preserve"> Report: showing an inventory of all </w:t>
      </w:r>
      <w:r w:rsidR="00D72F84">
        <w:t>items</w:t>
      </w:r>
      <w:r w:rsidR="008F1251">
        <w:t xml:space="preserve"> including stock quantities and items that needs to be requested</w:t>
      </w:r>
      <w:r w:rsidR="00D72F84">
        <w:t>.</w:t>
      </w:r>
    </w:p>
    <w:p w:rsidR="00DF6C2A" w:rsidRDefault="00DF6C2A" w:rsidP="00DF6C2A">
      <w:pPr>
        <w:pStyle w:val="Heading2"/>
      </w:pPr>
      <w:r>
        <w:t>Department Report</w:t>
      </w:r>
      <w:r w:rsidR="00D72F84">
        <w:t xml:space="preserve">: showing </w:t>
      </w:r>
      <w:r w:rsidR="00F7074C">
        <w:t>a list of items each department purchased and how many orders they placed.</w:t>
      </w:r>
    </w:p>
    <w:p w:rsidR="00DF6C2A" w:rsidRPr="00DF6C2A" w:rsidRDefault="00DF6C2A" w:rsidP="00DF6C2A">
      <w:pPr>
        <w:pStyle w:val="Heading2"/>
      </w:pPr>
      <w:r>
        <w:t>Supplier Report: showing breakdown of items ordered from each supplier</w:t>
      </w:r>
    </w:p>
    <w:p w:rsidR="00CE36CF" w:rsidRPr="00CE36CF" w:rsidRDefault="00CE36CF" w:rsidP="00CE36CF"/>
    <w:p w:rsidR="00E820C1" w:rsidRPr="00B44FB2" w:rsidRDefault="00E820C1" w:rsidP="00E820C1">
      <w:pPr>
        <w:tabs>
          <w:tab w:val="left" w:pos="4185"/>
        </w:tabs>
      </w:pPr>
    </w:p>
    <w:sectPr w:rsidR="00E820C1" w:rsidRPr="00B44FB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47FA8" w:rsidRDefault="00D47FA8" w:rsidP="0073605A">
      <w:pPr>
        <w:spacing w:after="0" w:line="240" w:lineRule="auto"/>
      </w:pPr>
      <w:r>
        <w:separator/>
      </w:r>
    </w:p>
  </w:endnote>
  <w:endnote w:type="continuationSeparator" w:id="0">
    <w:p w:rsidR="00D47FA8" w:rsidRDefault="00D47FA8" w:rsidP="007360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47FA8" w:rsidRDefault="00D47FA8" w:rsidP="0073605A">
      <w:pPr>
        <w:spacing w:after="0" w:line="240" w:lineRule="auto"/>
      </w:pPr>
      <w:r>
        <w:separator/>
      </w:r>
    </w:p>
  </w:footnote>
  <w:footnote w:type="continuationSeparator" w:id="0">
    <w:p w:rsidR="00D47FA8" w:rsidRDefault="00D47FA8" w:rsidP="0073605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CE4668"/>
    <w:multiLevelType w:val="hybridMultilevel"/>
    <w:tmpl w:val="C316D0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A526668"/>
    <w:multiLevelType w:val="hybridMultilevel"/>
    <w:tmpl w:val="42E80F40"/>
    <w:lvl w:ilvl="0" w:tplc="9C68EB3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1CA80B52"/>
    <w:multiLevelType w:val="hybridMultilevel"/>
    <w:tmpl w:val="CEDC6DE6"/>
    <w:lvl w:ilvl="0" w:tplc="F4341C40">
      <w:start w:val="7"/>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E8B6338"/>
    <w:multiLevelType w:val="hybridMultilevel"/>
    <w:tmpl w:val="DC982F78"/>
    <w:lvl w:ilvl="0" w:tplc="04090011">
      <w:start w:val="4"/>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0E77E92"/>
    <w:multiLevelType w:val="hybridMultilevel"/>
    <w:tmpl w:val="DDC0B558"/>
    <w:lvl w:ilvl="0" w:tplc="5456DCF2">
      <w:start w:val="4"/>
      <w:numFmt w:val="bullet"/>
      <w:lvlText w:val=""/>
      <w:lvlJc w:val="left"/>
      <w:pPr>
        <w:ind w:left="1080" w:hanging="360"/>
      </w:pPr>
      <w:rPr>
        <w:rFonts w:ascii="Wingdings" w:eastAsiaTheme="minorHAnsi" w:hAnsi="Wingdings"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251E185F"/>
    <w:multiLevelType w:val="hybridMultilevel"/>
    <w:tmpl w:val="F59E327A"/>
    <w:lvl w:ilvl="0" w:tplc="6164BE46">
      <w:start w:val="1"/>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27714972"/>
    <w:multiLevelType w:val="hybridMultilevel"/>
    <w:tmpl w:val="898C41DE"/>
    <w:lvl w:ilvl="0" w:tplc="339C37E8">
      <w:start w:val="1"/>
      <w:numFmt w:val="bullet"/>
      <w:pStyle w:val="Heading2"/>
      <w:lvlText w:val="-"/>
      <w:lvlJc w:val="left"/>
      <w:pPr>
        <w:ind w:left="1080" w:hanging="360"/>
      </w:pPr>
      <w:rPr>
        <w:rFonts w:ascii="Calibri" w:eastAsiaTheme="majorEastAsia" w:hAnsi="Calibri" w:cs="Calibri" w:hint="default"/>
      </w:rPr>
    </w:lvl>
    <w:lvl w:ilvl="1" w:tplc="02E68094">
      <w:start w:val="4"/>
      <w:numFmt w:val="bullet"/>
      <w:lvlText w:val="-"/>
      <w:lvlJc w:val="left"/>
      <w:pPr>
        <w:ind w:left="1800" w:hanging="360"/>
      </w:pPr>
      <w:rPr>
        <w:rFonts w:ascii="Calibri" w:eastAsiaTheme="minorHAnsi" w:hAnsi="Calibri" w:cs="Calibri" w:hint="default"/>
      </w:rPr>
    </w:lvl>
    <w:lvl w:ilvl="2" w:tplc="A7F041FA">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319E2457"/>
    <w:multiLevelType w:val="hybridMultilevel"/>
    <w:tmpl w:val="12D601D2"/>
    <w:lvl w:ilvl="0" w:tplc="FC40D21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25B0E22"/>
    <w:multiLevelType w:val="hybridMultilevel"/>
    <w:tmpl w:val="56904820"/>
    <w:lvl w:ilvl="0" w:tplc="4B568784">
      <w:start w:val="1"/>
      <w:numFmt w:val="bullet"/>
      <w:lvlText w:val="-"/>
      <w:lvlJc w:val="left"/>
      <w:pPr>
        <w:ind w:left="1440" w:hanging="360"/>
      </w:pPr>
      <w:rPr>
        <w:rFonts w:ascii="Calibri" w:eastAsiaTheme="majorEastAsia" w:hAnsi="Calibri" w:cs="Calibri" w:hint="default"/>
      </w:rPr>
    </w:lvl>
    <w:lvl w:ilvl="1" w:tplc="02E68094">
      <w:start w:val="4"/>
      <w:numFmt w:val="bullet"/>
      <w:lvlText w:val="-"/>
      <w:lvlJc w:val="left"/>
      <w:pPr>
        <w:ind w:left="2160" w:hanging="360"/>
      </w:pPr>
      <w:rPr>
        <w:rFonts w:ascii="Calibri" w:eastAsiaTheme="minorHAnsi" w:hAnsi="Calibri" w:cs="Calibri" w:hint="default"/>
      </w:rPr>
    </w:lvl>
    <w:lvl w:ilvl="2" w:tplc="A7F041FA">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398D1887"/>
    <w:multiLevelType w:val="hybridMultilevel"/>
    <w:tmpl w:val="843206AE"/>
    <w:lvl w:ilvl="0" w:tplc="FA4AA006">
      <w:start w:val="4"/>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4DBC7705"/>
    <w:multiLevelType w:val="hybridMultilevel"/>
    <w:tmpl w:val="15CC7660"/>
    <w:lvl w:ilvl="0" w:tplc="3FAAD6AC">
      <w:start w:val="1"/>
      <w:numFmt w:val="bullet"/>
      <w:lvlText w:val="-"/>
      <w:lvlJc w:val="left"/>
      <w:pPr>
        <w:ind w:left="1080" w:hanging="360"/>
      </w:pPr>
      <w:rPr>
        <w:rFonts w:ascii="Calibri" w:eastAsiaTheme="majorEastAsia"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59456961"/>
    <w:multiLevelType w:val="hybridMultilevel"/>
    <w:tmpl w:val="56904820"/>
    <w:lvl w:ilvl="0" w:tplc="4B568784">
      <w:start w:val="1"/>
      <w:numFmt w:val="bullet"/>
      <w:lvlText w:val="-"/>
      <w:lvlJc w:val="left"/>
      <w:pPr>
        <w:ind w:left="1080" w:hanging="360"/>
      </w:pPr>
      <w:rPr>
        <w:rFonts w:ascii="Calibri" w:eastAsiaTheme="majorEastAsia" w:hAnsi="Calibri" w:cs="Calibri" w:hint="default"/>
      </w:rPr>
    </w:lvl>
    <w:lvl w:ilvl="1" w:tplc="02E68094">
      <w:start w:val="4"/>
      <w:numFmt w:val="bullet"/>
      <w:lvlText w:val="-"/>
      <w:lvlJc w:val="left"/>
      <w:pPr>
        <w:ind w:left="1800" w:hanging="360"/>
      </w:pPr>
      <w:rPr>
        <w:rFonts w:ascii="Calibri" w:eastAsiaTheme="minorHAnsi" w:hAnsi="Calibri" w:cs="Calibri" w:hint="default"/>
      </w:rPr>
    </w:lvl>
    <w:lvl w:ilvl="2" w:tplc="A7F041FA">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5A872700"/>
    <w:multiLevelType w:val="hybridMultilevel"/>
    <w:tmpl w:val="ED5ED662"/>
    <w:lvl w:ilvl="0" w:tplc="FC40D21A">
      <w:start w:val="20"/>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C3D69A9"/>
    <w:multiLevelType w:val="hybridMultilevel"/>
    <w:tmpl w:val="85664334"/>
    <w:lvl w:ilvl="0" w:tplc="3BD23D4A">
      <w:start w:val="1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0E800CF"/>
    <w:multiLevelType w:val="hybridMultilevel"/>
    <w:tmpl w:val="0D305BF8"/>
    <w:lvl w:ilvl="0" w:tplc="CF80F1BC">
      <w:start w:val="1"/>
      <w:numFmt w:val="bullet"/>
      <w:lvlText w:val="-"/>
      <w:lvlJc w:val="left"/>
      <w:pPr>
        <w:ind w:left="1080" w:hanging="360"/>
      </w:pPr>
      <w:rPr>
        <w:rFonts w:ascii="Calibri" w:eastAsiaTheme="majorEastAsia" w:hAnsi="Calibri" w:cs="Calibri" w:hint="default"/>
      </w:rPr>
    </w:lvl>
    <w:lvl w:ilvl="1" w:tplc="02E68094">
      <w:start w:val="4"/>
      <w:numFmt w:val="bullet"/>
      <w:lvlText w:val="-"/>
      <w:lvlJc w:val="left"/>
      <w:pPr>
        <w:ind w:left="1800" w:hanging="360"/>
      </w:pPr>
      <w:rPr>
        <w:rFonts w:ascii="Calibri" w:eastAsiaTheme="minorHAnsi" w:hAnsi="Calibri" w:cs="Calibri" w:hint="default"/>
      </w:rPr>
    </w:lvl>
    <w:lvl w:ilvl="2" w:tplc="A7F041FA">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627203A9"/>
    <w:multiLevelType w:val="hybridMultilevel"/>
    <w:tmpl w:val="76949C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41538D6"/>
    <w:multiLevelType w:val="hybridMultilevel"/>
    <w:tmpl w:val="221CD07C"/>
    <w:lvl w:ilvl="0" w:tplc="DDACAC78">
      <w:start w:val="1"/>
      <w:numFmt w:val="bullet"/>
      <w:lvlText w:val="-"/>
      <w:lvlJc w:val="left"/>
      <w:pPr>
        <w:ind w:left="1080" w:hanging="360"/>
      </w:pPr>
      <w:rPr>
        <w:rFonts w:ascii="Calibri" w:eastAsiaTheme="majorEastAsia"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66E53866"/>
    <w:multiLevelType w:val="hybridMultilevel"/>
    <w:tmpl w:val="67DCE590"/>
    <w:lvl w:ilvl="0" w:tplc="FCDC2492">
      <w:start w:val="4"/>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6F501493"/>
    <w:multiLevelType w:val="hybridMultilevel"/>
    <w:tmpl w:val="F1CE10AC"/>
    <w:lvl w:ilvl="0" w:tplc="85B293E2">
      <w:start w:val="1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5"/>
  </w:num>
  <w:num w:numId="3">
    <w:abstractNumId w:val="3"/>
  </w:num>
  <w:num w:numId="4">
    <w:abstractNumId w:val="1"/>
  </w:num>
  <w:num w:numId="5">
    <w:abstractNumId w:val="2"/>
  </w:num>
  <w:num w:numId="6">
    <w:abstractNumId w:val="18"/>
  </w:num>
  <w:num w:numId="7">
    <w:abstractNumId w:val="13"/>
  </w:num>
  <w:num w:numId="8">
    <w:abstractNumId w:val="12"/>
  </w:num>
  <w:num w:numId="9">
    <w:abstractNumId w:val="7"/>
  </w:num>
  <w:num w:numId="10">
    <w:abstractNumId w:val="9"/>
  </w:num>
  <w:num w:numId="11">
    <w:abstractNumId w:val="4"/>
  </w:num>
  <w:num w:numId="12">
    <w:abstractNumId w:val="17"/>
  </w:num>
  <w:num w:numId="13">
    <w:abstractNumId w:val="10"/>
  </w:num>
  <w:num w:numId="14">
    <w:abstractNumId w:val="16"/>
  </w:num>
  <w:num w:numId="15">
    <w:abstractNumId w:val="5"/>
  </w:num>
  <w:num w:numId="16">
    <w:abstractNumId w:val="14"/>
  </w:num>
  <w:num w:numId="17">
    <w:abstractNumId w:val="6"/>
  </w:num>
  <w:num w:numId="18">
    <w:abstractNumId w:val="11"/>
  </w:num>
  <w:num w:numId="1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4FB2"/>
    <w:rsid w:val="00001B10"/>
    <w:rsid w:val="00014D34"/>
    <w:rsid w:val="000228D2"/>
    <w:rsid w:val="000575AB"/>
    <w:rsid w:val="000A1BE1"/>
    <w:rsid w:val="000F0C1F"/>
    <w:rsid w:val="000F5D59"/>
    <w:rsid w:val="002D2B8D"/>
    <w:rsid w:val="002F77B0"/>
    <w:rsid w:val="0039416D"/>
    <w:rsid w:val="003C537D"/>
    <w:rsid w:val="00423099"/>
    <w:rsid w:val="00466BE1"/>
    <w:rsid w:val="00467454"/>
    <w:rsid w:val="004952D7"/>
    <w:rsid w:val="004B338D"/>
    <w:rsid w:val="004C5E58"/>
    <w:rsid w:val="004E6A8E"/>
    <w:rsid w:val="004F5D4C"/>
    <w:rsid w:val="005C09F6"/>
    <w:rsid w:val="00682499"/>
    <w:rsid w:val="0068743A"/>
    <w:rsid w:val="006E18C1"/>
    <w:rsid w:val="0073605A"/>
    <w:rsid w:val="0076716B"/>
    <w:rsid w:val="00792ACD"/>
    <w:rsid w:val="007D2783"/>
    <w:rsid w:val="007F7B2A"/>
    <w:rsid w:val="00833B41"/>
    <w:rsid w:val="008F1251"/>
    <w:rsid w:val="009148DB"/>
    <w:rsid w:val="00A1767E"/>
    <w:rsid w:val="00B03ED0"/>
    <w:rsid w:val="00B2406D"/>
    <w:rsid w:val="00B44898"/>
    <w:rsid w:val="00B44FB2"/>
    <w:rsid w:val="00C85E14"/>
    <w:rsid w:val="00CA11A0"/>
    <w:rsid w:val="00CD23C0"/>
    <w:rsid w:val="00CD5323"/>
    <w:rsid w:val="00CE36CF"/>
    <w:rsid w:val="00D06EB7"/>
    <w:rsid w:val="00D47FA8"/>
    <w:rsid w:val="00D72F84"/>
    <w:rsid w:val="00D75D92"/>
    <w:rsid w:val="00DE6C70"/>
    <w:rsid w:val="00DF6C2A"/>
    <w:rsid w:val="00E47903"/>
    <w:rsid w:val="00E5634C"/>
    <w:rsid w:val="00E820C1"/>
    <w:rsid w:val="00F44D8C"/>
    <w:rsid w:val="00F7074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4D646E2-F52F-44E7-BF1B-D732F51040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85E1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aliases w:val="Answers"/>
    <w:basedOn w:val="Normal"/>
    <w:next w:val="Normal"/>
    <w:link w:val="Heading2Char"/>
    <w:autoRedefine/>
    <w:uiPriority w:val="9"/>
    <w:unhideWhenUsed/>
    <w:qFormat/>
    <w:rsid w:val="005C09F6"/>
    <w:pPr>
      <w:keepNext/>
      <w:keepLines/>
      <w:numPr>
        <w:numId w:val="17"/>
      </w:numPr>
      <w:spacing w:before="40" w:after="0"/>
      <w:jc w:val="both"/>
      <w:outlineLvl w:val="1"/>
    </w:pPr>
    <w:rPr>
      <w:rFonts w:eastAsiaTheme="majorEastAsia" w:cstheme="majorBidi"/>
      <w:color w:val="4472C4" w:themeColor="accent5"/>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44FB2"/>
    <w:pPr>
      <w:ind w:left="720"/>
      <w:contextualSpacing/>
    </w:pPr>
  </w:style>
  <w:style w:type="character" w:styleId="SubtleEmphasis">
    <w:name w:val="Subtle Emphasis"/>
    <w:basedOn w:val="DefaultParagraphFont"/>
    <w:uiPriority w:val="19"/>
    <w:qFormat/>
    <w:rsid w:val="00C85E14"/>
    <w:rPr>
      <w:rFonts w:asciiTheme="minorHAnsi" w:hAnsiTheme="minorHAnsi"/>
      <w:i w:val="0"/>
      <w:iCs/>
      <w:color w:val="ACB9CA" w:themeColor="text2" w:themeTint="66"/>
      <w:sz w:val="22"/>
    </w:rPr>
  </w:style>
  <w:style w:type="character" w:customStyle="1" w:styleId="Heading1Char">
    <w:name w:val="Heading 1 Char"/>
    <w:basedOn w:val="DefaultParagraphFont"/>
    <w:link w:val="Heading1"/>
    <w:uiPriority w:val="9"/>
    <w:rsid w:val="00C85E14"/>
    <w:rPr>
      <w:rFonts w:asciiTheme="majorHAnsi" w:eastAsiaTheme="majorEastAsia" w:hAnsiTheme="majorHAnsi" w:cstheme="majorBidi"/>
      <w:color w:val="2E74B5" w:themeColor="accent1" w:themeShade="BF"/>
      <w:sz w:val="32"/>
      <w:szCs w:val="32"/>
    </w:rPr>
  </w:style>
  <w:style w:type="character" w:customStyle="1" w:styleId="Heading2Char">
    <w:name w:val="Heading 2 Char"/>
    <w:aliases w:val="Answers Char"/>
    <w:basedOn w:val="DefaultParagraphFont"/>
    <w:link w:val="Heading2"/>
    <w:uiPriority w:val="9"/>
    <w:rsid w:val="005C09F6"/>
    <w:rPr>
      <w:rFonts w:eastAsiaTheme="majorEastAsia" w:cstheme="majorBidi"/>
      <w:color w:val="4472C4" w:themeColor="accent5"/>
      <w:szCs w:val="26"/>
    </w:rPr>
  </w:style>
  <w:style w:type="paragraph" w:styleId="Header">
    <w:name w:val="header"/>
    <w:basedOn w:val="Normal"/>
    <w:link w:val="HeaderChar"/>
    <w:uiPriority w:val="99"/>
    <w:unhideWhenUsed/>
    <w:rsid w:val="0073605A"/>
    <w:pPr>
      <w:tabs>
        <w:tab w:val="center" w:pos="4680"/>
        <w:tab w:val="right" w:pos="9360"/>
      </w:tabs>
      <w:spacing w:after="0" w:line="240" w:lineRule="auto"/>
    </w:pPr>
  </w:style>
  <w:style w:type="character" w:customStyle="1" w:styleId="HeaderChar">
    <w:name w:val="Header Char"/>
    <w:basedOn w:val="DefaultParagraphFont"/>
    <w:link w:val="Header"/>
    <w:uiPriority w:val="99"/>
    <w:rsid w:val="0073605A"/>
  </w:style>
  <w:style w:type="paragraph" w:styleId="Footer">
    <w:name w:val="footer"/>
    <w:basedOn w:val="Normal"/>
    <w:link w:val="FooterChar"/>
    <w:uiPriority w:val="99"/>
    <w:unhideWhenUsed/>
    <w:rsid w:val="0073605A"/>
    <w:pPr>
      <w:tabs>
        <w:tab w:val="center" w:pos="4680"/>
        <w:tab w:val="right" w:pos="9360"/>
      </w:tabs>
      <w:spacing w:after="0" w:line="240" w:lineRule="auto"/>
    </w:pPr>
  </w:style>
  <w:style w:type="character" w:customStyle="1" w:styleId="FooterChar">
    <w:name w:val="Footer Char"/>
    <w:basedOn w:val="DefaultParagraphFont"/>
    <w:link w:val="Footer"/>
    <w:uiPriority w:val="99"/>
    <w:rsid w:val="0073605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package" Target="embeddings/Microsoft_Visio_Drawing3.vsdx"/><Relationship Id="rId18" Type="http://schemas.openxmlformats.org/officeDocument/2006/relationships/image" Target="media/image7.emf"/><Relationship Id="rId26" Type="http://schemas.openxmlformats.org/officeDocument/2006/relationships/package" Target="embeddings/Microsoft_Visio_Drawing9.vsdx"/><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image" Target="media/image11.emf"/><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vsdx"/><Relationship Id="rId24" Type="http://schemas.openxmlformats.org/officeDocument/2006/relationships/package" Target="embeddings/Microsoft_Visio_Drawing8.vsdx"/><Relationship Id="rId5" Type="http://schemas.openxmlformats.org/officeDocument/2006/relationships/footnotes" Target="footnotes.xml"/><Relationship Id="rId15" Type="http://schemas.openxmlformats.org/officeDocument/2006/relationships/package" Target="embeddings/Microsoft_Visio_Drawing4.vsdx"/><Relationship Id="rId23" Type="http://schemas.openxmlformats.org/officeDocument/2006/relationships/image" Target="media/image10.emf"/><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package" Target="embeddings/Microsoft_Visio_Drawing6.vsdx"/><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package" Target="embeddings/Microsoft_Visio_Drawing7.vsdx"/><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08</TotalTime>
  <Pages>9</Pages>
  <Words>917</Words>
  <Characters>5230</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yper</dc:creator>
  <cp:keywords/>
  <dc:description/>
  <cp:lastModifiedBy>typer</cp:lastModifiedBy>
  <cp:revision>18</cp:revision>
  <dcterms:created xsi:type="dcterms:W3CDTF">2014-05-23T03:31:00Z</dcterms:created>
  <dcterms:modified xsi:type="dcterms:W3CDTF">2014-05-27T01:08:00Z</dcterms:modified>
</cp:coreProperties>
</file>